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4D36" w:rsidRPr="00D1521E" w:rsidRDefault="00564D36" w:rsidP="00564D36">
      <w:pPr>
        <w:jc w:val="center"/>
        <w:rPr>
          <w:rFonts w:ascii="黑体" w:eastAsia="黑体" w:hAnsi="黑体"/>
          <w:szCs w:val="21"/>
        </w:rPr>
      </w:pPr>
      <w:r w:rsidRPr="00D1521E">
        <w:rPr>
          <w:rFonts w:ascii="黑体" w:eastAsia="黑体" w:hAnsi="黑体" w:hint="eastAsia"/>
          <w:sz w:val="44"/>
          <w:szCs w:val="44"/>
        </w:rPr>
        <w:t>中国科学院大学学位申请工作流程</w:t>
      </w:r>
    </w:p>
    <w:p w:rsidR="00FA2F18" w:rsidRPr="00FA2F18" w:rsidRDefault="00FA2F18" w:rsidP="00564D36">
      <w:pPr>
        <w:jc w:val="center"/>
        <w:rPr>
          <w:szCs w:val="21"/>
        </w:rPr>
      </w:pPr>
    </w:p>
    <w:p w:rsidR="005606B1" w:rsidRPr="00564D36" w:rsidRDefault="00692481" w:rsidP="00564D36">
      <w:pPr>
        <w:jc w:val="center"/>
      </w:pPr>
      <w:r>
        <w:rPr>
          <w:noProof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028" type="#_x0000_t62" style="position:absolute;left:0;text-align:left;margin-left:-42pt;margin-top:259.95pt;width:137.25pt;height:126pt;z-index:251659264" adj="37873,14940">
            <v:textbox>
              <w:txbxContent>
                <w:p w:rsidR="00FD65B6" w:rsidRPr="00FD65B6" w:rsidRDefault="0083384C" w:rsidP="00C35438">
                  <w:pPr>
                    <w:autoSpaceDE w:val="0"/>
                    <w:autoSpaceDN w:val="0"/>
                    <w:adjustRightInd w:val="0"/>
                    <w:spacing w:line="287" w:lineRule="auto"/>
                    <w:jc w:val="center"/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16"/>
                      <w:szCs w:val="16"/>
                      <w:lang w:val="zh-CN"/>
                    </w:rPr>
                    <w:t>分会秘书在系统内填报提交本分会审核结果，向学位办报送本分会《学位审核情况报告书》、《学科群学位评定分委员会学位授予审核情况汇总表》及对拟授博士、硕士学位人员表决票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7" type="#_x0000_t62" style="position:absolute;left:0;text-align:left;margin-left:-22.5pt;margin-top:100.95pt;width:126pt;height:83.25pt;z-index:251658240" adj="38683,16774">
            <v:textbox>
              <w:txbxContent>
                <w:p w:rsidR="006C31AF" w:rsidRPr="006C31AF" w:rsidRDefault="006C31AF" w:rsidP="006C31AF">
                  <w:pPr>
                    <w:autoSpaceDE w:val="0"/>
                    <w:autoSpaceDN w:val="0"/>
                    <w:adjustRightInd w:val="0"/>
                    <w:spacing w:line="287" w:lineRule="auto"/>
                    <w:jc w:val="center"/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16"/>
                      <w:szCs w:val="16"/>
                      <w:lang w:val="zh-CN"/>
                    </w:rPr>
                    <w:t>教育干部在系统内填报提交学位初审信息，向学位办报送本所《学位授予审核情况报告书》等书面材料</w:t>
                  </w:r>
                </w:p>
              </w:txbxContent>
            </v:textbox>
          </v:shape>
        </w:pict>
      </w:r>
      <w:r w:rsidR="007F7200">
        <w:object w:dxaOrig="2890" w:dyaOrig="11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75pt;height:591pt" o:ole="">
            <v:imagedata r:id="rId9" o:title=""/>
          </v:shape>
          <o:OLEObject Type="Embed" ProgID="Visio.Drawing.11" ShapeID="_x0000_i1025" DrawAspect="Content" ObjectID="_1480487747" r:id="rId10"/>
        </w:object>
      </w:r>
    </w:p>
    <w:sectPr w:rsidR="005606B1" w:rsidRPr="00564D36" w:rsidSect="00A43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5B09" w:rsidRDefault="00265B09" w:rsidP="00E216D6">
      <w:r>
        <w:separator/>
      </w:r>
    </w:p>
  </w:endnote>
  <w:endnote w:type="continuationSeparator" w:id="0">
    <w:p w:rsidR="00265B09" w:rsidRDefault="00265B09" w:rsidP="00E216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5B09" w:rsidRDefault="00265B09" w:rsidP="00E216D6">
      <w:r>
        <w:separator/>
      </w:r>
    </w:p>
  </w:footnote>
  <w:footnote w:type="continuationSeparator" w:id="0">
    <w:p w:rsidR="00265B09" w:rsidRDefault="00265B09" w:rsidP="00E216D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64D36"/>
    <w:rsid w:val="00000476"/>
    <w:rsid w:val="00001785"/>
    <w:rsid w:val="00003CBA"/>
    <w:rsid w:val="000061DC"/>
    <w:rsid w:val="000065BB"/>
    <w:rsid w:val="0001081A"/>
    <w:rsid w:val="00010D94"/>
    <w:rsid w:val="00010EC3"/>
    <w:rsid w:val="0001231C"/>
    <w:rsid w:val="000225D5"/>
    <w:rsid w:val="000260C3"/>
    <w:rsid w:val="00031325"/>
    <w:rsid w:val="0003555E"/>
    <w:rsid w:val="00037800"/>
    <w:rsid w:val="00041F1B"/>
    <w:rsid w:val="00044FBE"/>
    <w:rsid w:val="00045DDF"/>
    <w:rsid w:val="00047B2D"/>
    <w:rsid w:val="000511E8"/>
    <w:rsid w:val="00052694"/>
    <w:rsid w:val="000532C6"/>
    <w:rsid w:val="000533AB"/>
    <w:rsid w:val="00056961"/>
    <w:rsid w:val="00057530"/>
    <w:rsid w:val="00062321"/>
    <w:rsid w:val="00062AEA"/>
    <w:rsid w:val="000650AD"/>
    <w:rsid w:val="0007056D"/>
    <w:rsid w:val="00076085"/>
    <w:rsid w:val="00076EF3"/>
    <w:rsid w:val="000770DE"/>
    <w:rsid w:val="00077F92"/>
    <w:rsid w:val="00084D90"/>
    <w:rsid w:val="000861B7"/>
    <w:rsid w:val="000870AB"/>
    <w:rsid w:val="00090A1E"/>
    <w:rsid w:val="000912F2"/>
    <w:rsid w:val="000946C3"/>
    <w:rsid w:val="000A31AD"/>
    <w:rsid w:val="000A3E52"/>
    <w:rsid w:val="000A6EA1"/>
    <w:rsid w:val="000A7AEB"/>
    <w:rsid w:val="000B041A"/>
    <w:rsid w:val="000B105B"/>
    <w:rsid w:val="000B1291"/>
    <w:rsid w:val="000B7DD6"/>
    <w:rsid w:val="000C1089"/>
    <w:rsid w:val="000C12BE"/>
    <w:rsid w:val="000C2657"/>
    <w:rsid w:val="000C627D"/>
    <w:rsid w:val="000C6939"/>
    <w:rsid w:val="000C6C05"/>
    <w:rsid w:val="000C7168"/>
    <w:rsid w:val="000D014F"/>
    <w:rsid w:val="000D0D23"/>
    <w:rsid w:val="000D4031"/>
    <w:rsid w:val="000D483E"/>
    <w:rsid w:val="000E0CF6"/>
    <w:rsid w:val="000E147F"/>
    <w:rsid w:val="000E21F4"/>
    <w:rsid w:val="000E41AA"/>
    <w:rsid w:val="000E47D1"/>
    <w:rsid w:val="000E4DF5"/>
    <w:rsid w:val="000E5882"/>
    <w:rsid w:val="000E6670"/>
    <w:rsid w:val="000E71B0"/>
    <w:rsid w:val="000E765A"/>
    <w:rsid w:val="000F1749"/>
    <w:rsid w:val="000F4746"/>
    <w:rsid w:val="000F7B86"/>
    <w:rsid w:val="001016AF"/>
    <w:rsid w:val="00103EF2"/>
    <w:rsid w:val="001111C6"/>
    <w:rsid w:val="001157FE"/>
    <w:rsid w:val="00116D0F"/>
    <w:rsid w:val="00120F26"/>
    <w:rsid w:val="00121B8A"/>
    <w:rsid w:val="001220B8"/>
    <w:rsid w:val="001248A3"/>
    <w:rsid w:val="00125500"/>
    <w:rsid w:val="00127E0C"/>
    <w:rsid w:val="00130588"/>
    <w:rsid w:val="001321F9"/>
    <w:rsid w:val="00132686"/>
    <w:rsid w:val="00136069"/>
    <w:rsid w:val="00136E29"/>
    <w:rsid w:val="00137806"/>
    <w:rsid w:val="00137CBB"/>
    <w:rsid w:val="00140423"/>
    <w:rsid w:val="00140DBB"/>
    <w:rsid w:val="001428F0"/>
    <w:rsid w:val="00143257"/>
    <w:rsid w:val="00145D4A"/>
    <w:rsid w:val="00147657"/>
    <w:rsid w:val="001503DA"/>
    <w:rsid w:val="0015291D"/>
    <w:rsid w:val="00153D65"/>
    <w:rsid w:val="00156B7D"/>
    <w:rsid w:val="00157461"/>
    <w:rsid w:val="0016174E"/>
    <w:rsid w:val="00165EF5"/>
    <w:rsid w:val="00167D5C"/>
    <w:rsid w:val="001728BB"/>
    <w:rsid w:val="00174BFE"/>
    <w:rsid w:val="0018050B"/>
    <w:rsid w:val="00181C0A"/>
    <w:rsid w:val="0018321D"/>
    <w:rsid w:val="001837F6"/>
    <w:rsid w:val="00185244"/>
    <w:rsid w:val="001874A1"/>
    <w:rsid w:val="00191749"/>
    <w:rsid w:val="0019388F"/>
    <w:rsid w:val="001944DA"/>
    <w:rsid w:val="00195751"/>
    <w:rsid w:val="00197051"/>
    <w:rsid w:val="001A06FB"/>
    <w:rsid w:val="001A2126"/>
    <w:rsid w:val="001A5B74"/>
    <w:rsid w:val="001A6D50"/>
    <w:rsid w:val="001A6DC7"/>
    <w:rsid w:val="001A7FB2"/>
    <w:rsid w:val="001B0C4B"/>
    <w:rsid w:val="001B2E8C"/>
    <w:rsid w:val="001B50B6"/>
    <w:rsid w:val="001B66CE"/>
    <w:rsid w:val="001B6868"/>
    <w:rsid w:val="001B69D6"/>
    <w:rsid w:val="001C15D0"/>
    <w:rsid w:val="001C4BC0"/>
    <w:rsid w:val="001C6043"/>
    <w:rsid w:val="001C63EB"/>
    <w:rsid w:val="001C6FD7"/>
    <w:rsid w:val="001C769A"/>
    <w:rsid w:val="001D4850"/>
    <w:rsid w:val="001E0EF8"/>
    <w:rsid w:val="001E11E0"/>
    <w:rsid w:val="001E28DE"/>
    <w:rsid w:val="001E46AD"/>
    <w:rsid w:val="001E5940"/>
    <w:rsid w:val="001E5BCE"/>
    <w:rsid w:val="001E5CC2"/>
    <w:rsid w:val="001E7DFD"/>
    <w:rsid w:val="001F1173"/>
    <w:rsid w:val="001F1EB7"/>
    <w:rsid w:val="00200A6D"/>
    <w:rsid w:val="00204FB3"/>
    <w:rsid w:val="002058DA"/>
    <w:rsid w:val="002063FD"/>
    <w:rsid w:val="0020709B"/>
    <w:rsid w:val="0021180F"/>
    <w:rsid w:val="00215197"/>
    <w:rsid w:val="00216F55"/>
    <w:rsid w:val="00220321"/>
    <w:rsid w:val="00222E23"/>
    <w:rsid w:val="0022382A"/>
    <w:rsid w:val="00225E5F"/>
    <w:rsid w:val="002278D6"/>
    <w:rsid w:val="00233494"/>
    <w:rsid w:val="00235193"/>
    <w:rsid w:val="002355D4"/>
    <w:rsid w:val="00235EA6"/>
    <w:rsid w:val="0023709C"/>
    <w:rsid w:val="0023793D"/>
    <w:rsid w:val="002471E9"/>
    <w:rsid w:val="002523E2"/>
    <w:rsid w:val="00252A83"/>
    <w:rsid w:val="00252C7D"/>
    <w:rsid w:val="00253BBC"/>
    <w:rsid w:val="0025421E"/>
    <w:rsid w:val="00254B04"/>
    <w:rsid w:val="0025517E"/>
    <w:rsid w:val="002552DF"/>
    <w:rsid w:val="00256D48"/>
    <w:rsid w:val="00257DB2"/>
    <w:rsid w:val="00260274"/>
    <w:rsid w:val="0026110B"/>
    <w:rsid w:val="002619E5"/>
    <w:rsid w:val="00262FCA"/>
    <w:rsid w:val="00263F31"/>
    <w:rsid w:val="00264247"/>
    <w:rsid w:val="00265B09"/>
    <w:rsid w:val="00265ED6"/>
    <w:rsid w:val="002660CB"/>
    <w:rsid w:val="00270753"/>
    <w:rsid w:val="00271495"/>
    <w:rsid w:val="00275549"/>
    <w:rsid w:val="002756FD"/>
    <w:rsid w:val="00275D7B"/>
    <w:rsid w:val="002802E2"/>
    <w:rsid w:val="00280721"/>
    <w:rsid w:val="00280DD1"/>
    <w:rsid w:val="0028261F"/>
    <w:rsid w:val="002837CF"/>
    <w:rsid w:val="002847AF"/>
    <w:rsid w:val="00286A13"/>
    <w:rsid w:val="00292206"/>
    <w:rsid w:val="00293AD6"/>
    <w:rsid w:val="00296859"/>
    <w:rsid w:val="002A3E77"/>
    <w:rsid w:val="002A47BB"/>
    <w:rsid w:val="002A5AC4"/>
    <w:rsid w:val="002A630F"/>
    <w:rsid w:val="002A636E"/>
    <w:rsid w:val="002B00AC"/>
    <w:rsid w:val="002B1654"/>
    <w:rsid w:val="002B5943"/>
    <w:rsid w:val="002B7938"/>
    <w:rsid w:val="002C0E95"/>
    <w:rsid w:val="002C166D"/>
    <w:rsid w:val="002C53D6"/>
    <w:rsid w:val="002C5709"/>
    <w:rsid w:val="002C7952"/>
    <w:rsid w:val="002D34DC"/>
    <w:rsid w:val="002E0CD1"/>
    <w:rsid w:val="002E658E"/>
    <w:rsid w:val="002E7E14"/>
    <w:rsid w:val="002F2644"/>
    <w:rsid w:val="002F4623"/>
    <w:rsid w:val="002F7C74"/>
    <w:rsid w:val="0030032E"/>
    <w:rsid w:val="00304F6B"/>
    <w:rsid w:val="00311D87"/>
    <w:rsid w:val="00317325"/>
    <w:rsid w:val="00317A66"/>
    <w:rsid w:val="00320E4F"/>
    <w:rsid w:val="003224EB"/>
    <w:rsid w:val="00322A3D"/>
    <w:rsid w:val="00322EE6"/>
    <w:rsid w:val="003245C8"/>
    <w:rsid w:val="00326D7A"/>
    <w:rsid w:val="00327A9B"/>
    <w:rsid w:val="00327C3B"/>
    <w:rsid w:val="00332D87"/>
    <w:rsid w:val="00334223"/>
    <w:rsid w:val="0033431B"/>
    <w:rsid w:val="00334EDF"/>
    <w:rsid w:val="003356E9"/>
    <w:rsid w:val="003425DB"/>
    <w:rsid w:val="00342BEC"/>
    <w:rsid w:val="00343830"/>
    <w:rsid w:val="003442B7"/>
    <w:rsid w:val="0034588E"/>
    <w:rsid w:val="00346A59"/>
    <w:rsid w:val="00350311"/>
    <w:rsid w:val="00351562"/>
    <w:rsid w:val="003529A9"/>
    <w:rsid w:val="0035656A"/>
    <w:rsid w:val="00356B9F"/>
    <w:rsid w:val="00360648"/>
    <w:rsid w:val="00360BCD"/>
    <w:rsid w:val="003637F4"/>
    <w:rsid w:val="003713CD"/>
    <w:rsid w:val="00371B12"/>
    <w:rsid w:val="00372E49"/>
    <w:rsid w:val="00373A78"/>
    <w:rsid w:val="0037460D"/>
    <w:rsid w:val="003746C6"/>
    <w:rsid w:val="003756D0"/>
    <w:rsid w:val="00376C19"/>
    <w:rsid w:val="00376CCA"/>
    <w:rsid w:val="00377DAF"/>
    <w:rsid w:val="00383BC3"/>
    <w:rsid w:val="00383E4A"/>
    <w:rsid w:val="00386C00"/>
    <w:rsid w:val="00387EB6"/>
    <w:rsid w:val="00393F98"/>
    <w:rsid w:val="003946AB"/>
    <w:rsid w:val="00394D4B"/>
    <w:rsid w:val="00396216"/>
    <w:rsid w:val="00396F85"/>
    <w:rsid w:val="003971B3"/>
    <w:rsid w:val="003A4C8F"/>
    <w:rsid w:val="003A4F6B"/>
    <w:rsid w:val="003A5317"/>
    <w:rsid w:val="003A54CD"/>
    <w:rsid w:val="003A5BF3"/>
    <w:rsid w:val="003B4F39"/>
    <w:rsid w:val="003B6327"/>
    <w:rsid w:val="003B74DD"/>
    <w:rsid w:val="003C009C"/>
    <w:rsid w:val="003C1938"/>
    <w:rsid w:val="003C301A"/>
    <w:rsid w:val="003C3692"/>
    <w:rsid w:val="003C42C8"/>
    <w:rsid w:val="003C7DD8"/>
    <w:rsid w:val="003D2FA7"/>
    <w:rsid w:val="003D6762"/>
    <w:rsid w:val="003D72A0"/>
    <w:rsid w:val="003E2395"/>
    <w:rsid w:val="003E4CA4"/>
    <w:rsid w:val="003E5BF2"/>
    <w:rsid w:val="003E6A9E"/>
    <w:rsid w:val="003F114A"/>
    <w:rsid w:val="003F11AA"/>
    <w:rsid w:val="003F30C0"/>
    <w:rsid w:val="003F4B23"/>
    <w:rsid w:val="003F6DED"/>
    <w:rsid w:val="003F7091"/>
    <w:rsid w:val="00400520"/>
    <w:rsid w:val="004019FC"/>
    <w:rsid w:val="00401DFA"/>
    <w:rsid w:val="00403C1C"/>
    <w:rsid w:val="0040579D"/>
    <w:rsid w:val="00410CA8"/>
    <w:rsid w:val="00411E66"/>
    <w:rsid w:val="00413877"/>
    <w:rsid w:val="0041501F"/>
    <w:rsid w:val="00421A55"/>
    <w:rsid w:val="00425A7A"/>
    <w:rsid w:val="00433A11"/>
    <w:rsid w:val="00434A5F"/>
    <w:rsid w:val="00435647"/>
    <w:rsid w:val="00436EE6"/>
    <w:rsid w:val="00444069"/>
    <w:rsid w:val="00444794"/>
    <w:rsid w:val="004460D6"/>
    <w:rsid w:val="004473BD"/>
    <w:rsid w:val="004478B9"/>
    <w:rsid w:val="00452E28"/>
    <w:rsid w:val="00455C0B"/>
    <w:rsid w:val="00456499"/>
    <w:rsid w:val="00460413"/>
    <w:rsid w:val="00461078"/>
    <w:rsid w:val="0046290B"/>
    <w:rsid w:val="0046332D"/>
    <w:rsid w:val="00463605"/>
    <w:rsid w:val="00463F69"/>
    <w:rsid w:val="00464346"/>
    <w:rsid w:val="004654A8"/>
    <w:rsid w:val="00465D24"/>
    <w:rsid w:val="00466AFE"/>
    <w:rsid w:val="00466D8E"/>
    <w:rsid w:val="00467F34"/>
    <w:rsid w:val="00470631"/>
    <w:rsid w:val="00470AA1"/>
    <w:rsid w:val="004718B5"/>
    <w:rsid w:val="00472755"/>
    <w:rsid w:val="00473308"/>
    <w:rsid w:val="00474A9C"/>
    <w:rsid w:val="00474C54"/>
    <w:rsid w:val="004802C5"/>
    <w:rsid w:val="004816F6"/>
    <w:rsid w:val="00481EF6"/>
    <w:rsid w:val="004844EE"/>
    <w:rsid w:val="0048564A"/>
    <w:rsid w:val="00485BE6"/>
    <w:rsid w:val="004864B5"/>
    <w:rsid w:val="00491C25"/>
    <w:rsid w:val="00491CD5"/>
    <w:rsid w:val="00495F21"/>
    <w:rsid w:val="004A2A64"/>
    <w:rsid w:val="004A3C80"/>
    <w:rsid w:val="004A667B"/>
    <w:rsid w:val="004A74B5"/>
    <w:rsid w:val="004B0286"/>
    <w:rsid w:val="004B1A8A"/>
    <w:rsid w:val="004B4DB8"/>
    <w:rsid w:val="004B5847"/>
    <w:rsid w:val="004B6371"/>
    <w:rsid w:val="004B74CB"/>
    <w:rsid w:val="004C028E"/>
    <w:rsid w:val="004C06E5"/>
    <w:rsid w:val="004C0C5D"/>
    <w:rsid w:val="004C1B33"/>
    <w:rsid w:val="004C21A8"/>
    <w:rsid w:val="004C6BC1"/>
    <w:rsid w:val="004C7C36"/>
    <w:rsid w:val="004C7FF6"/>
    <w:rsid w:val="004D1372"/>
    <w:rsid w:val="004D33A4"/>
    <w:rsid w:val="004D5E4C"/>
    <w:rsid w:val="004E15FA"/>
    <w:rsid w:val="004E43B5"/>
    <w:rsid w:val="004F2DBB"/>
    <w:rsid w:val="004F2E3F"/>
    <w:rsid w:val="004F33A5"/>
    <w:rsid w:val="004F3CC5"/>
    <w:rsid w:val="004F761F"/>
    <w:rsid w:val="00500E3F"/>
    <w:rsid w:val="00506EFE"/>
    <w:rsid w:val="00511F0C"/>
    <w:rsid w:val="0051344F"/>
    <w:rsid w:val="005160B6"/>
    <w:rsid w:val="005162A7"/>
    <w:rsid w:val="00517C48"/>
    <w:rsid w:val="0052106D"/>
    <w:rsid w:val="005217A7"/>
    <w:rsid w:val="00521896"/>
    <w:rsid w:val="0052583D"/>
    <w:rsid w:val="00530962"/>
    <w:rsid w:val="00531747"/>
    <w:rsid w:val="005321D7"/>
    <w:rsid w:val="0053281F"/>
    <w:rsid w:val="0053457E"/>
    <w:rsid w:val="00534F7C"/>
    <w:rsid w:val="00535E68"/>
    <w:rsid w:val="005364FA"/>
    <w:rsid w:val="00540227"/>
    <w:rsid w:val="00541C26"/>
    <w:rsid w:val="00542AF9"/>
    <w:rsid w:val="0054388C"/>
    <w:rsid w:val="00544D43"/>
    <w:rsid w:val="005453E1"/>
    <w:rsid w:val="00547EAB"/>
    <w:rsid w:val="00552D7E"/>
    <w:rsid w:val="00553A4F"/>
    <w:rsid w:val="0055462E"/>
    <w:rsid w:val="005606B1"/>
    <w:rsid w:val="00561350"/>
    <w:rsid w:val="00561B41"/>
    <w:rsid w:val="0056401E"/>
    <w:rsid w:val="005640BE"/>
    <w:rsid w:val="005641BE"/>
    <w:rsid w:val="00564863"/>
    <w:rsid w:val="0056488A"/>
    <w:rsid w:val="00564D36"/>
    <w:rsid w:val="005656E0"/>
    <w:rsid w:val="005704DB"/>
    <w:rsid w:val="0057152E"/>
    <w:rsid w:val="005720EF"/>
    <w:rsid w:val="0057348E"/>
    <w:rsid w:val="00574F59"/>
    <w:rsid w:val="005776CE"/>
    <w:rsid w:val="00581687"/>
    <w:rsid w:val="00581DC5"/>
    <w:rsid w:val="00581DEF"/>
    <w:rsid w:val="00582240"/>
    <w:rsid w:val="00582E9E"/>
    <w:rsid w:val="00583140"/>
    <w:rsid w:val="0058377E"/>
    <w:rsid w:val="00590465"/>
    <w:rsid w:val="00590F41"/>
    <w:rsid w:val="00590F4F"/>
    <w:rsid w:val="00593413"/>
    <w:rsid w:val="005A0B34"/>
    <w:rsid w:val="005A29A9"/>
    <w:rsid w:val="005A2DE8"/>
    <w:rsid w:val="005A2FF4"/>
    <w:rsid w:val="005A45F3"/>
    <w:rsid w:val="005B0B92"/>
    <w:rsid w:val="005B32B1"/>
    <w:rsid w:val="005B4044"/>
    <w:rsid w:val="005B4FFB"/>
    <w:rsid w:val="005B6BE7"/>
    <w:rsid w:val="005B6CF6"/>
    <w:rsid w:val="005B7CF9"/>
    <w:rsid w:val="005C4A9D"/>
    <w:rsid w:val="005D1752"/>
    <w:rsid w:val="005D288F"/>
    <w:rsid w:val="005D50EA"/>
    <w:rsid w:val="005D5DD4"/>
    <w:rsid w:val="005E3223"/>
    <w:rsid w:val="005E4A14"/>
    <w:rsid w:val="005E53EA"/>
    <w:rsid w:val="005F060C"/>
    <w:rsid w:val="005F0CF2"/>
    <w:rsid w:val="005F11B5"/>
    <w:rsid w:val="005F42BC"/>
    <w:rsid w:val="005F52A7"/>
    <w:rsid w:val="005F6E12"/>
    <w:rsid w:val="00603B23"/>
    <w:rsid w:val="006048B1"/>
    <w:rsid w:val="00611012"/>
    <w:rsid w:val="00613C83"/>
    <w:rsid w:val="00614C04"/>
    <w:rsid w:val="00615C69"/>
    <w:rsid w:val="00616301"/>
    <w:rsid w:val="00621911"/>
    <w:rsid w:val="006259C0"/>
    <w:rsid w:val="006275B1"/>
    <w:rsid w:val="00632B9D"/>
    <w:rsid w:val="00633F07"/>
    <w:rsid w:val="006364A7"/>
    <w:rsid w:val="006372DC"/>
    <w:rsid w:val="00640DE7"/>
    <w:rsid w:val="006429DF"/>
    <w:rsid w:val="0064342A"/>
    <w:rsid w:val="00643A85"/>
    <w:rsid w:val="00643F54"/>
    <w:rsid w:val="00644771"/>
    <w:rsid w:val="00644B86"/>
    <w:rsid w:val="00645ED1"/>
    <w:rsid w:val="00653820"/>
    <w:rsid w:val="00654814"/>
    <w:rsid w:val="00656A85"/>
    <w:rsid w:val="006577AB"/>
    <w:rsid w:val="0066025E"/>
    <w:rsid w:val="00662D90"/>
    <w:rsid w:val="0066581F"/>
    <w:rsid w:val="006667AD"/>
    <w:rsid w:val="006676B0"/>
    <w:rsid w:val="00674122"/>
    <w:rsid w:val="006748CD"/>
    <w:rsid w:val="00677041"/>
    <w:rsid w:val="006807A2"/>
    <w:rsid w:val="00682255"/>
    <w:rsid w:val="006825A4"/>
    <w:rsid w:val="00683EB6"/>
    <w:rsid w:val="00683FA6"/>
    <w:rsid w:val="006870FB"/>
    <w:rsid w:val="00687B4A"/>
    <w:rsid w:val="00690B46"/>
    <w:rsid w:val="00692481"/>
    <w:rsid w:val="00693B1A"/>
    <w:rsid w:val="0069483D"/>
    <w:rsid w:val="0069646C"/>
    <w:rsid w:val="006975B6"/>
    <w:rsid w:val="006A146C"/>
    <w:rsid w:val="006A2DB1"/>
    <w:rsid w:val="006A7789"/>
    <w:rsid w:val="006B2D50"/>
    <w:rsid w:val="006B33D6"/>
    <w:rsid w:val="006B4BBB"/>
    <w:rsid w:val="006C14C9"/>
    <w:rsid w:val="006C2358"/>
    <w:rsid w:val="006C31AF"/>
    <w:rsid w:val="006C474F"/>
    <w:rsid w:val="006D1101"/>
    <w:rsid w:val="006D2DE1"/>
    <w:rsid w:val="006D32D1"/>
    <w:rsid w:val="006D395D"/>
    <w:rsid w:val="006D4DA8"/>
    <w:rsid w:val="006D5C47"/>
    <w:rsid w:val="006D62A2"/>
    <w:rsid w:val="006D63C1"/>
    <w:rsid w:val="006E0815"/>
    <w:rsid w:val="006E0B9A"/>
    <w:rsid w:val="006E20F0"/>
    <w:rsid w:val="006E322B"/>
    <w:rsid w:val="006E3FF2"/>
    <w:rsid w:val="006E4C38"/>
    <w:rsid w:val="006E5178"/>
    <w:rsid w:val="006F2928"/>
    <w:rsid w:val="006F331A"/>
    <w:rsid w:val="006F427B"/>
    <w:rsid w:val="006F554E"/>
    <w:rsid w:val="006F684D"/>
    <w:rsid w:val="006F7C7E"/>
    <w:rsid w:val="00703C1D"/>
    <w:rsid w:val="00706158"/>
    <w:rsid w:val="007114EB"/>
    <w:rsid w:val="0071285F"/>
    <w:rsid w:val="00714E71"/>
    <w:rsid w:val="00715447"/>
    <w:rsid w:val="00717235"/>
    <w:rsid w:val="00717E90"/>
    <w:rsid w:val="00724665"/>
    <w:rsid w:val="0072468E"/>
    <w:rsid w:val="007259A9"/>
    <w:rsid w:val="00734E87"/>
    <w:rsid w:val="00734EF8"/>
    <w:rsid w:val="00737AE2"/>
    <w:rsid w:val="00740B3E"/>
    <w:rsid w:val="00740DDB"/>
    <w:rsid w:val="0074204F"/>
    <w:rsid w:val="0074542B"/>
    <w:rsid w:val="00745F9D"/>
    <w:rsid w:val="0074785A"/>
    <w:rsid w:val="00751019"/>
    <w:rsid w:val="007515C4"/>
    <w:rsid w:val="00751B16"/>
    <w:rsid w:val="00755763"/>
    <w:rsid w:val="00756FDD"/>
    <w:rsid w:val="007578C9"/>
    <w:rsid w:val="007621D6"/>
    <w:rsid w:val="00762DDC"/>
    <w:rsid w:val="00764094"/>
    <w:rsid w:val="00764D70"/>
    <w:rsid w:val="007650A4"/>
    <w:rsid w:val="00772A59"/>
    <w:rsid w:val="00773FD2"/>
    <w:rsid w:val="00774BC6"/>
    <w:rsid w:val="00774CF8"/>
    <w:rsid w:val="007768EB"/>
    <w:rsid w:val="007770B4"/>
    <w:rsid w:val="007806FF"/>
    <w:rsid w:val="00780DF7"/>
    <w:rsid w:val="007811CD"/>
    <w:rsid w:val="00784716"/>
    <w:rsid w:val="0078589C"/>
    <w:rsid w:val="0079096D"/>
    <w:rsid w:val="007916DB"/>
    <w:rsid w:val="007927E5"/>
    <w:rsid w:val="00795CF1"/>
    <w:rsid w:val="00796FDA"/>
    <w:rsid w:val="007A120F"/>
    <w:rsid w:val="007A1EEC"/>
    <w:rsid w:val="007A3F74"/>
    <w:rsid w:val="007A648F"/>
    <w:rsid w:val="007A7AAE"/>
    <w:rsid w:val="007B0A04"/>
    <w:rsid w:val="007B17DF"/>
    <w:rsid w:val="007B1C1E"/>
    <w:rsid w:val="007B2DB7"/>
    <w:rsid w:val="007B423C"/>
    <w:rsid w:val="007B533C"/>
    <w:rsid w:val="007B6B18"/>
    <w:rsid w:val="007B7283"/>
    <w:rsid w:val="007B7816"/>
    <w:rsid w:val="007C06BF"/>
    <w:rsid w:val="007C0D5A"/>
    <w:rsid w:val="007C26EE"/>
    <w:rsid w:val="007C272D"/>
    <w:rsid w:val="007C69CB"/>
    <w:rsid w:val="007D15A7"/>
    <w:rsid w:val="007D4395"/>
    <w:rsid w:val="007D5ADB"/>
    <w:rsid w:val="007D75A1"/>
    <w:rsid w:val="007D7A95"/>
    <w:rsid w:val="007D7B7F"/>
    <w:rsid w:val="007E0F01"/>
    <w:rsid w:val="007E18D0"/>
    <w:rsid w:val="007E2054"/>
    <w:rsid w:val="007E370A"/>
    <w:rsid w:val="007E3B07"/>
    <w:rsid w:val="007E4587"/>
    <w:rsid w:val="007F04FA"/>
    <w:rsid w:val="007F05C5"/>
    <w:rsid w:val="007F0E8D"/>
    <w:rsid w:val="007F2168"/>
    <w:rsid w:val="007F316A"/>
    <w:rsid w:val="007F44FD"/>
    <w:rsid w:val="007F4886"/>
    <w:rsid w:val="007F7200"/>
    <w:rsid w:val="007F7FB1"/>
    <w:rsid w:val="0080279D"/>
    <w:rsid w:val="0080320E"/>
    <w:rsid w:val="008035DF"/>
    <w:rsid w:val="008037E6"/>
    <w:rsid w:val="00805938"/>
    <w:rsid w:val="00806A5E"/>
    <w:rsid w:val="00815449"/>
    <w:rsid w:val="00816407"/>
    <w:rsid w:val="00817310"/>
    <w:rsid w:val="0081733A"/>
    <w:rsid w:val="008222AE"/>
    <w:rsid w:val="008233A7"/>
    <w:rsid w:val="0082510B"/>
    <w:rsid w:val="00826879"/>
    <w:rsid w:val="008301F5"/>
    <w:rsid w:val="00830937"/>
    <w:rsid w:val="00832D17"/>
    <w:rsid w:val="0083384C"/>
    <w:rsid w:val="00833C6F"/>
    <w:rsid w:val="008348ED"/>
    <w:rsid w:val="00835F5F"/>
    <w:rsid w:val="00836ABA"/>
    <w:rsid w:val="008375BD"/>
    <w:rsid w:val="00837A16"/>
    <w:rsid w:val="00840844"/>
    <w:rsid w:val="00840EAE"/>
    <w:rsid w:val="00843582"/>
    <w:rsid w:val="008448B6"/>
    <w:rsid w:val="008451A3"/>
    <w:rsid w:val="00846ECA"/>
    <w:rsid w:val="008503D7"/>
    <w:rsid w:val="00852C63"/>
    <w:rsid w:val="008564BF"/>
    <w:rsid w:val="00856639"/>
    <w:rsid w:val="00856BF9"/>
    <w:rsid w:val="00856CFB"/>
    <w:rsid w:val="008656A6"/>
    <w:rsid w:val="00866439"/>
    <w:rsid w:val="0087348E"/>
    <w:rsid w:val="0087576C"/>
    <w:rsid w:val="008771FE"/>
    <w:rsid w:val="00877D3A"/>
    <w:rsid w:val="00880FE4"/>
    <w:rsid w:val="00883069"/>
    <w:rsid w:val="00885FF9"/>
    <w:rsid w:val="0088627B"/>
    <w:rsid w:val="00893D02"/>
    <w:rsid w:val="00895EB2"/>
    <w:rsid w:val="0089768A"/>
    <w:rsid w:val="008A0132"/>
    <w:rsid w:val="008A1D96"/>
    <w:rsid w:val="008A58FA"/>
    <w:rsid w:val="008A6A65"/>
    <w:rsid w:val="008A6C3E"/>
    <w:rsid w:val="008B10C9"/>
    <w:rsid w:val="008B20D8"/>
    <w:rsid w:val="008B3181"/>
    <w:rsid w:val="008B3A67"/>
    <w:rsid w:val="008B59A0"/>
    <w:rsid w:val="008B6A76"/>
    <w:rsid w:val="008C13EF"/>
    <w:rsid w:val="008C18B9"/>
    <w:rsid w:val="008C2E15"/>
    <w:rsid w:val="008C574B"/>
    <w:rsid w:val="008C64BC"/>
    <w:rsid w:val="008D03E4"/>
    <w:rsid w:val="008D03EB"/>
    <w:rsid w:val="008D5481"/>
    <w:rsid w:val="008E0771"/>
    <w:rsid w:val="008E21E8"/>
    <w:rsid w:val="008E2EFF"/>
    <w:rsid w:val="008E3CB0"/>
    <w:rsid w:val="008E4DEB"/>
    <w:rsid w:val="008E50C7"/>
    <w:rsid w:val="008E6FD5"/>
    <w:rsid w:val="008E72BC"/>
    <w:rsid w:val="008F01DC"/>
    <w:rsid w:val="008F17D7"/>
    <w:rsid w:val="008F1D6C"/>
    <w:rsid w:val="008F4AE3"/>
    <w:rsid w:val="00901040"/>
    <w:rsid w:val="00901E5B"/>
    <w:rsid w:val="0090241A"/>
    <w:rsid w:val="00902588"/>
    <w:rsid w:val="00903E2E"/>
    <w:rsid w:val="00904126"/>
    <w:rsid w:val="00905F41"/>
    <w:rsid w:val="00906FE2"/>
    <w:rsid w:val="00910FC1"/>
    <w:rsid w:val="00913EA6"/>
    <w:rsid w:val="00914A98"/>
    <w:rsid w:val="00914FFE"/>
    <w:rsid w:val="00922501"/>
    <w:rsid w:val="009230A1"/>
    <w:rsid w:val="00923910"/>
    <w:rsid w:val="00926C5A"/>
    <w:rsid w:val="0092717F"/>
    <w:rsid w:val="00930FD5"/>
    <w:rsid w:val="009315A6"/>
    <w:rsid w:val="00933436"/>
    <w:rsid w:val="009357F6"/>
    <w:rsid w:val="009369E3"/>
    <w:rsid w:val="00940277"/>
    <w:rsid w:val="009414A6"/>
    <w:rsid w:val="009526F2"/>
    <w:rsid w:val="00952AE4"/>
    <w:rsid w:val="009551A8"/>
    <w:rsid w:val="00955AED"/>
    <w:rsid w:val="00955E21"/>
    <w:rsid w:val="00965539"/>
    <w:rsid w:val="00966E89"/>
    <w:rsid w:val="00967C76"/>
    <w:rsid w:val="00971227"/>
    <w:rsid w:val="009716DD"/>
    <w:rsid w:val="00972970"/>
    <w:rsid w:val="009730B2"/>
    <w:rsid w:val="00975454"/>
    <w:rsid w:val="0097704B"/>
    <w:rsid w:val="00977939"/>
    <w:rsid w:val="0098436E"/>
    <w:rsid w:val="00984C12"/>
    <w:rsid w:val="009864B9"/>
    <w:rsid w:val="0098725C"/>
    <w:rsid w:val="0098755C"/>
    <w:rsid w:val="00987D3A"/>
    <w:rsid w:val="009950C1"/>
    <w:rsid w:val="00995D83"/>
    <w:rsid w:val="00996E49"/>
    <w:rsid w:val="00997006"/>
    <w:rsid w:val="009A2ECC"/>
    <w:rsid w:val="009A681E"/>
    <w:rsid w:val="009B1974"/>
    <w:rsid w:val="009B1E8C"/>
    <w:rsid w:val="009B2421"/>
    <w:rsid w:val="009B2CFC"/>
    <w:rsid w:val="009B3FA0"/>
    <w:rsid w:val="009C0B83"/>
    <w:rsid w:val="009C16AF"/>
    <w:rsid w:val="009D0B49"/>
    <w:rsid w:val="009D3AE2"/>
    <w:rsid w:val="009D3F62"/>
    <w:rsid w:val="009D425B"/>
    <w:rsid w:val="009D662B"/>
    <w:rsid w:val="009D7268"/>
    <w:rsid w:val="009E1260"/>
    <w:rsid w:val="009E21EB"/>
    <w:rsid w:val="009E57CF"/>
    <w:rsid w:val="009F04B9"/>
    <w:rsid w:val="009F1C34"/>
    <w:rsid w:val="009F2860"/>
    <w:rsid w:val="009F651B"/>
    <w:rsid w:val="009F7BB8"/>
    <w:rsid w:val="00A0113D"/>
    <w:rsid w:val="00A01ED3"/>
    <w:rsid w:val="00A03091"/>
    <w:rsid w:val="00A0394E"/>
    <w:rsid w:val="00A0406C"/>
    <w:rsid w:val="00A050BB"/>
    <w:rsid w:val="00A06BE2"/>
    <w:rsid w:val="00A15D36"/>
    <w:rsid w:val="00A215ED"/>
    <w:rsid w:val="00A22227"/>
    <w:rsid w:val="00A256B3"/>
    <w:rsid w:val="00A26D4C"/>
    <w:rsid w:val="00A27400"/>
    <w:rsid w:val="00A27B65"/>
    <w:rsid w:val="00A35007"/>
    <w:rsid w:val="00A3516C"/>
    <w:rsid w:val="00A35C09"/>
    <w:rsid w:val="00A3753A"/>
    <w:rsid w:val="00A4108B"/>
    <w:rsid w:val="00A410F1"/>
    <w:rsid w:val="00A4130B"/>
    <w:rsid w:val="00A43B09"/>
    <w:rsid w:val="00A50451"/>
    <w:rsid w:val="00A5240A"/>
    <w:rsid w:val="00A5278F"/>
    <w:rsid w:val="00A52A6D"/>
    <w:rsid w:val="00A54C8E"/>
    <w:rsid w:val="00A56EA9"/>
    <w:rsid w:val="00A57217"/>
    <w:rsid w:val="00A6112F"/>
    <w:rsid w:val="00A7187E"/>
    <w:rsid w:val="00A73010"/>
    <w:rsid w:val="00A74312"/>
    <w:rsid w:val="00A744EB"/>
    <w:rsid w:val="00A75F29"/>
    <w:rsid w:val="00A77A15"/>
    <w:rsid w:val="00A81F4D"/>
    <w:rsid w:val="00A824D6"/>
    <w:rsid w:val="00A82F35"/>
    <w:rsid w:val="00A84591"/>
    <w:rsid w:val="00A849A5"/>
    <w:rsid w:val="00A849C5"/>
    <w:rsid w:val="00A84CEE"/>
    <w:rsid w:val="00A87F2F"/>
    <w:rsid w:val="00A9370E"/>
    <w:rsid w:val="00A96E4F"/>
    <w:rsid w:val="00AA0A84"/>
    <w:rsid w:val="00AA40AA"/>
    <w:rsid w:val="00AA4A81"/>
    <w:rsid w:val="00AB0DC1"/>
    <w:rsid w:val="00AB3CA9"/>
    <w:rsid w:val="00AB7652"/>
    <w:rsid w:val="00AB7B11"/>
    <w:rsid w:val="00AC11C3"/>
    <w:rsid w:val="00AC32B8"/>
    <w:rsid w:val="00AC6ED6"/>
    <w:rsid w:val="00AD37F6"/>
    <w:rsid w:val="00AD6CB2"/>
    <w:rsid w:val="00AD77C6"/>
    <w:rsid w:val="00AE0E1A"/>
    <w:rsid w:val="00AE1522"/>
    <w:rsid w:val="00AE210A"/>
    <w:rsid w:val="00AE2387"/>
    <w:rsid w:val="00AE2463"/>
    <w:rsid w:val="00AE2FC4"/>
    <w:rsid w:val="00AF3186"/>
    <w:rsid w:val="00AF378B"/>
    <w:rsid w:val="00AF58F3"/>
    <w:rsid w:val="00B02DAA"/>
    <w:rsid w:val="00B03FC8"/>
    <w:rsid w:val="00B0482A"/>
    <w:rsid w:val="00B06282"/>
    <w:rsid w:val="00B111E0"/>
    <w:rsid w:val="00B12B81"/>
    <w:rsid w:val="00B1306D"/>
    <w:rsid w:val="00B137D3"/>
    <w:rsid w:val="00B14320"/>
    <w:rsid w:val="00B148F8"/>
    <w:rsid w:val="00B1658E"/>
    <w:rsid w:val="00B175A3"/>
    <w:rsid w:val="00B212D9"/>
    <w:rsid w:val="00B27296"/>
    <w:rsid w:val="00B31797"/>
    <w:rsid w:val="00B34A5E"/>
    <w:rsid w:val="00B367B3"/>
    <w:rsid w:val="00B37ACF"/>
    <w:rsid w:val="00B4159D"/>
    <w:rsid w:val="00B4510A"/>
    <w:rsid w:val="00B46B7D"/>
    <w:rsid w:val="00B46BF4"/>
    <w:rsid w:val="00B5076C"/>
    <w:rsid w:val="00B50E18"/>
    <w:rsid w:val="00B52FC6"/>
    <w:rsid w:val="00B54C4A"/>
    <w:rsid w:val="00B54D0E"/>
    <w:rsid w:val="00B6074C"/>
    <w:rsid w:val="00B62365"/>
    <w:rsid w:val="00B63CFF"/>
    <w:rsid w:val="00B65067"/>
    <w:rsid w:val="00B66DB3"/>
    <w:rsid w:val="00B7085F"/>
    <w:rsid w:val="00B71C94"/>
    <w:rsid w:val="00B76DD4"/>
    <w:rsid w:val="00B77817"/>
    <w:rsid w:val="00B815EF"/>
    <w:rsid w:val="00B83D7D"/>
    <w:rsid w:val="00B859C5"/>
    <w:rsid w:val="00B9030B"/>
    <w:rsid w:val="00B905D3"/>
    <w:rsid w:val="00B94067"/>
    <w:rsid w:val="00B942B4"/>
    <w:rsid w:val="00B95CF5"/>
    <w:rsid w:val="00B96E03"/>
    <w:rsid w:val="00B97D19"/>
    <w:rsid w:val="00BA0C62"/>
    <w:rsid w:val="00BA2F41"/>
    <w:rsid w:val="00BA75DE"/>
    <w:rsid w:val="00BB1073"/>
    <w:rsid w:val="00BB21BF"/>
    <w:rsid w:val="00BB6B36"/>
    <w:rsid w:val="00BC06D0"/>
    <w:rsid w:val="00BC0E7F"/>
    <w:rsid w:val="00BC1217"/>
    <w:rsid w:val="00BC2069"/>
    <w:rsid w:val="00BC22E7"/>
    <w:rsid w:val="00BC30EA"/>
    <w:rsid w:val="00BC5C49"/>
    <w:rsid w:val="00BC6114"/>
    <w:rsid w:val="00BD2083"/>
    <w:rsid w:val="00BD28C5"/>
    <w:rsid w:val="00BD2D0C"/>
    <w:rsid w:val="00BD316D"/>
    <w:rsid w:val="00BD588C"/>
    <w:rsid w:val="00BD6578"/>
    <w:rsid w:val="00BD6CA4"/>
    <w:rsid w:val="00BD75AE"/>
    <w:rsid w:val="00BD7947"/>
    <w:rsid w:val="00BE09D4"/>
    <w:rsid w:val="00BE1B27"/>
    <w:rsid w:val="00BE4DD8"/>
    <w:rsid w:val="00BE5366"/>
    <w:rsid w:val="00BF1BE2"/>
    <w:rsid w:val="00BF3745"/>
    <w:rsid w:val="00BF6881"/>
    <w:rsid w:val="00BF7143"/>
    <w:rsid w:val="00BF733D"/>
    <w:rsid w:val="00C00F0C"/>
    <w:rsid w:val="00C0228D"/>
    <w:rsid w:val="00C03DE5"/>
    <w:rsid w:val="00C067AA"/>
    <w:rsid w:val="00C223D7"/>
    <w:rsid w:val="00C27A18"/>
    <w:rsid w:val="00C33220"/>
    <w:rsid w:val="00C334D2"/>
    <w:rsid w:val="00C35438"/>
    <w:rsid w:val="00C35525"/>
    <w:rsid w:val="00C36633"/>
    <w:rsid w:val="00C37C27"/>
    <w:rsid w:val="00C37ED5"/>
    <w:rsid w:val="00C40EE2"/>
    <w:rsid w:val="00C44784"/>
    <w:rsid w:val="00C4510B"/>
    <w:rsid w:val="00C461EA"/>
    <w:rsid w:val="00C513AA"/>
    <w:rsid w:val="00C5190F"/>
    <w:rsid w:val="00C52615"/>
    <w:rsid w:val="00C5339E"/>
    <w:rsid w:val="00C5503C"/>
    <w:rsid w:val="00C55486"/>
    <w:rsid w:val="00C5607C"/>
    <w:rsid w:val="00C57B25"/>
    <w:rsid w:val="00C57CA0"/>
    <w:rsid w:val="00C60661"/>
    <w:rsid w:val="00C61E89"/>
    <w:rsid w:val="00C62208"/>
    <w:rsid w:val="00C6388E"/>
    <w:rsid w:val="00C6428A"/>
    <w:rsid w:val="00C66E5B"/>
    <w:rsid w:val="00C67091"/>
    <w:rsid w:val="00C738B2"/>
    <w:rsid w:val="00C74CF3"/>
    <w:rsid w:val="00C74EA1"/>
    <w:rsid w:val="00C751F5"/>
    <w:rsid w:val="00C76160"/>
    <w:rsid w:val="00C76E22"/>
    <w:rsid w:val="00C7706A"/>
    <w:rsid w:val="00C809BC"/>
    <w:rsid w:val="00C81712"/>
    <w:rsid w:val="00C82DD9"/>
    <w:rsid w:val="00C841DB"/>
    <w:rsid w:val="00C90237"/>
    <w:rsid w:val="00C9070E"/>
    <w:rsid w:val="00C948DB"/>
    <w:rsid w:val="00C952CB"/>
    <w:rsid w:val="00C95701"/>
    <w:rsid w:val="00CA1C25"/>
    <w:rsid w:val="00CA56E7"/>
    <w:rsid w:val="00CA5B3B"/>
    <w:rsid w:val="00CA7577"/>
    <w:rsid w:val="00CB0A67"/>
    <w:rsid w:val="00CB4024"/>
    <w:rsid w:val="00CB6295"/>
    <w:rsid w:val="00CB6349"/>
    <w:rsid w:val="00CB64F4"/>
    <w:rsid w:val="00CB6B9C"/>
    <w:rsid w:val="00CB6FE7"/>
    <w:rsid w:val="00CB7395"/>
    <w:rsid w:val="00CC073A"/>
    <w:rsid w:val="00CC0ECD"/>
    <w:rsid w:val="00CC21DA"/>
    <w:rsid w:val="00CC2F44"/>
    <w:rsid w:val="00CC3EBE"/>
    <w:rsid w:val="00CC3F6C"/>
    <w:rsid w:val="00CD244D"/>
    <w:rsid w:val="00CD2A40"/>
    <w:rsid w:val="00CD5EBF"/>
    <w:rsid w:val="00CE0950"/>
    <w:rsid w:val="00CE0BD4"/>
    <w:rsid w:val="00CE18BA"/>
    <w:rsid w:val="00CE2A01"/>
    <w:rsid w:val="00CE3449"/>
    <w:rsid w:val="00CE38AF"/>
    <w:rsid w:val="00CE3AFF"/>
    <w:rsid w:val="00CE3EB6"/>
    <w:rsid w:val="00CE49C7"/>
    <w:rsid w:val="00CE54BE"/>
    <w:rsid w:val="00CE555D"/>
    <w:rsid w:val="00CE5979"/>
    <w:rsid w:val="00CF02A1"/>
    <w:rsid w:val="00CF2164"/>
    <w:rsid w:val="00CF4246"/>
    <w:rsid w:val="00CF5502"/>
    <w:rsid w:val="00CF5888"/>
    <w:rsid w:val="00CF59F3"/>
    <w:rsid w:val="00CF5BA3"/>
    <w:rsid w:val="00D00400"/>
    <w:rsid w:val="00D00FFB"/>
    <w:rsid w:val="00D02985"/>
    <w:rsid w:val="00D0305E"/>
    <w:rsid w:val="00D0393E"/>
    <w:rsid w:val="00D04C50"/>
    <w:rsid w:val="00D05EED"/>
    <w:rsid w:val="00D05F10"/>
    <w:rsid w:val="00D06D33"/>
    <w:rsid w:val="00D07FAF"/>
    <w:rsid w:val="00D11154"/>
    <w:rsid w:val="00D11A42"/>
    <w:rsid w:val="00D1459F"/>
    <w:rsid w:val="00D1521E"/>
    <w:rsid w:val="00D1532F"/>
    <w:rsid w:val="00D16F5D"/>
    <w:rsid w:val="00D26FCC"/>
    <w:rsid w:val="00D27F85"/>
    <w:rsid w:val="00D35D6B"/>
    <w:rsid w:val="00D366D8"/>
    <w:rsid w:val="00D40837"/>
    <w:rsid w:val="00D4203E"/>
    <w:rsid w:val="00D43672"/>
    <w:rsid w:val="00D45211"/>
    <w:rsid w:val="00D47182"/>
    <w:rsid w:val="00D476FF"/>
    <w:rsid w:val="00D50B84"/>
    <w:rsid w:val="00D51A19"/>
    <w:rsid w:val="00D53ABE"/>
    <w:rsid w:val="00D550F9"/>
    <w:rsid w:val="00D55981"/>
    <w:rsid w:val="00D569AC"/>
    <w:rsid w:val="00D577BC"/>
    <w:rsid w:val="00D6028A"/>
    <w:rsid w:val="00D610C7"/>
    <w:rsid w:val="00D62252"/>
    <w:rsid w:val="00D628C0"/>
    <w:rsid w:val="00D64110"/>
    <w:rsid w:val="00D66757"/>
    <w:rsid w:val="00D70C87"/>
    <w:rsid w:val="00D71E26"/>
    <w:rsid w:val="00D76815"/>
    <w:rsid w:val="00D76C92"/>
    <w:rsid w:val="00D8063C"/>
    <w:rsid w:val="00D86C39"/>
    <w:rsid w:val="00D911F9"/>
    <w:rsid w:val="00D92443"/>
    <w:rsid w:val="00D926DB"/>
    <w:rsid w:val="00D9319E"/>
    <w:rsid w:val="00DA1EF7"/>
    <w:rsid w:val="00DA38EB"/>
    <w:rsid w:val="00DA3F26"/>
    <w:rsid w:val="00DA69F2"/>
    <w:rsid w:val="00DA6DE1"/>
    <w:rsid w:val="00DA72D3"/>
    <w:rsid w:val="00DB0F7B"/>
    <w:rsid w:val="00DB1E3C"/>
    <w:rsid w:val="00DB44C8"/>
    <w:rsid w:val="00DB674F"/>
    <w:rsid w:val="00DB77AD"/>
    <w:rsid w:val="00DB7DEF"/>
    <w:rsid w:val="00DC49B8"/>
    <w:rsid w:val="00DC62F7"/>
    <w:rsid w:val="00DC739D"/>
    <w:rsid w:val="00DD06B1"/>
    <w:rsid w:val="00DD2B6A"/>
    <w:rsid w:val="00DD5EB1"/>
    <w:rsid w:val="00DD76CD"/>
    <w:rsid w:val="00DE2804"/>
    <w:rsid w:val="00DE53E5"/>
    <w:rsid w:val="00DE5D0F"/>
    <w:rsid w:val="00DE6218"/>
    <w:rsid w:val="00DE69E4"/>
    <w:rsid w:val="00DE7384"/>
    <w:rsid w:val="00DF1C29"/>
    <w:rsid w:val="00DF332C"/>
    <w:rsid w:val="00DF3EAA"/>
    <w:rsid w:val="00DF45CD"/>
    <w:rsid w:val="00DF6843"/>
    <w:rsid w:val="00DF6FA1"/>
    <w:rsid w:val="00DF7501"/>
    <w:rsid w:val="00E01CD9"/>
    <w:rsid w:val="00E0292D"/>
    <w:rsid w:val="00E04487"/>
    <w:rsid w:val="00E04DF4"/>
    <w:rsid w:val="00E04FA3"/>
    <w:rsid w:val="00E06260"/>
    <w:rsid w:val="00E076D1"/>
    <w:rsid w:val="00E103EE"/>
    <w:rsid w:val="00E116B5"/>
    <w:rsid w:val="00E134FE"/>
    <w:rsid w:val="00E1357A"/>
    <w:rsid w:val="00E145F0"/>
    <w:rsid w:val="00E169BF"/>
    <w:rsid w:val="00E2029C"/>
    <w:rsid w:val="00E216D6"/>
    <w:rsid w:val="00E226E1"/>
    <w:rsid w:val="00E2333B"/>
    <w:rsid w:val="00E26087"/>
    <w:rsid w:val="00E269C0"/>
    <w:rsid w:val="00E30E4F"/>
    <w:rsid w:val="00E320E5"/>
    <w:rsid w:val="00E32AA2"/>
    <w:rsid w:val="00E33AB6"/>
    <w:rsid w:val="00E3779D"/>
    <w:rsid w:val="00E37EE6"/>
    <w:rsid w:val="00E40280"/>
    <w:rsid w:val="00E410BC"/>
    <w:rsid w:val="00E430A9"/>
    <w:rsid w:val="00E43625"/>
    <w:rsid w:val="00E4445F"/>
    <w:rsid w:val="00E467C6"/>
    <w:rsid w:val="00E505E6"/>
    <w:rsid w:val="00E54444"/>
    <w:rsid w:val="00E600B3"/>
    <w:rsid w:val="00E657F5"/>
    <w:rsid w:val="00E665E5"/>
    <w:rsid w:val="00E745C9"/>
    <w:rsid w:val="00E745EF"/>
    <w:rsid w:val="00E74602"/>
    <w:rsid w:val="00E74DE6"/>
    <w:rsid w:val="00E77716"/>
    <w:rsid w:val="00E80702"/>
    <w:rsid w:val="00E8128A"/>
    <w:rsid w:val="00E81B3F"/>
    <w:rsid w:val="00E8335F"/>
    <w:rsid w:val="00E84269"/>
    <w:rsid w:val="00E85BC3"/>
    <w:rsid w:val="00E85CD9"/>
    <w:rsid w:val="00E86D7B"/>
    <w:rsid w:val="00E87E11"/>
    <w:rsid w:val="00E915AD"/>
    <w:rsid w:val="00E932A6"/>
    <w:rsid w:val="00E94F7C"/>
    <w:rsid w:val="00E95305"/>
    <w:rsid w:val="00E97BBF"/>
    <w:rsid w:val="00E97C77"/>
    <w:rsid w:val="00EA0324"/>
    <w:rsid w:val="00EA2713"/>
    <w:rsid w:val="00EA2896"/>
    <w:rsid w:val="00EB0426"/>
    <w:rsid w:val="00EB1584"/>
    <w:rsid w:val="00EB1FED"/>
    <w:rsid w:val="00EB2008"/>
    <w:rsid w:val="00EB50F2"/>
    <w:rsid w:val="00EB5601"/>
    <w:rsid w:val="00EC20CC"/>
    <w:rsid w:val="00EC3BA4"/>
    <w:rsid w:val="00EC5851"/>
    <w:rsid w:val="00EC689F"/>
    <w:rsid w:val="00ED0B40"/>
    <w:rsid w:val="00ED21DB"/>
    <w:rsid w:val="00ED31D2"/>
    <w:rsid w:val="00ED4986"/>
    <w:rsid w:val="00ED69B1"/>
    <w:rsid w:val="00ED71F7"/>
    <w:rsid w:val="00EE0330"/>
    <w:rsid w:val="00EE0E9D"/>
    <w:rsid w:val="00EE1D9D"/>
    <w:rsid w:val="00EE4F41"/>
    <w:rsid w:val="00EE56B5"/>
    <w:rsid w:val="00EE6EEE"/>
    <w:rsid w:val="00EE7BC9"/>
    <w:rsid w:val="00EF3193"/>
    <w:rsid w:val="00EF3809"/>
    <w:rsid w:val="00EF4382"/>
    <w:rsid w:val="00EF70DB"/>
    <w:rsid w:val="00EF7807"/>
    <w:rsid w:val="00F01F90"/>
    <w:rsid w:val="00F16B92"/>
    <w:rsid w:val="00F17412"/>
    <w:rsid w:val="00F21C8D"/>
    <w:rsid w:val="00F2240D"/>
    <w:rsid w:val="00F25BE2"/>
    <w:rsid w:val="00F35345"/>
    <w:rsid w:val="00F35682"/>
    <w:rsid w:val="00F50AAD"/>
    <w:rsid w:val="00F50FF2"/>
    <w:rsid w:val="00F5139A"/>
    <w:rsid w:val="00F52D10"/>
    <w:rsid w:val="00F55260"/>
    <w:rsid w:val="00F57C8D"/>
    <w:rsid w:val="00F61CEF"/>
    <w:rsid w:val="00F6488E"/>
    <w:rsid w:val="00F65F1D"/>
    <w:rsid w:val="00F6640E"/>
    <w:rsid w:val="00F74F49"/>
    <w:rsid w:val="00F753EA"/>
    <w:rsid w:val="00F824E3"/>
    <w:rsid w:val="00F82D15"/>
    <w:rsid w:val="00F83222"/>
    <w:rsid w:val="00F86421"/>
    <w:rsid w:val="00F92026"/>
    <w:rsid w:val="00F9328F"/>
    <w:rsid w:val="00F93921"/>
    <w:rsid w:val="00F96A2B"/>
    <w:rsid w:val="00F9700A"/>
    <w:rsid w:val="00FA2F18"/>
    <w:rsid w:val="00FA40C6"/>
    <w:rsid w:val="00FA5B28"/>
    <w:rsid w:val="00FB0E28"/>
    <w:rsid w:val="00FB1086"/>
    <w:rsid w:val="00FB10BC"/>
    <w:rsid w:val="00FB2018"/>
    <w:rsid w:val="00FB3241"/>
    <w:rsid w:val="00FB3300"/>
    <w:rsid w:val="00FB4EAD"/>
    <w:rsid w:val="00FB6910"/>
    <w:rsid w:val="00FC04FF"/>
    <w:rsid w:val="00FC2D23"/>
    <w:rsid w:val="00FC39A5"/>
    <w:rsid w:val="00FC47D7"/>
    <w:rsid w:val="00FC600A"/>
    <w:rsid w:val="00FC6255"/>
    <w:rsid w:val="00FC6795"/>
    <w:rsid w:val="00FD3200"/>
    <w:rsid w:val="00FD3397"/>
    <w:rsid w:val="00FD420D"/>
    <w:rsid w:val="00FD614E"/>
    <w:rsid w:val="00FD65B6"/>
    <w:rsid w:val="00FD7C38"/>
    <w:rsid w:val="00FE0995"/>
    <w:rsid w:val="00FE2C6B"/>
    <w:rsid w:val="00FE3EA2"/>
    <w:rsid w:val="00FE6181"/>
    <w:rsid w:val="00FF14A2"/>
    <w:rsid w:val="00FF1F45"/>
    <w:rsid w:val="00FF3B22"/>
    <w:rsid w:val="00FF41B3"/>
    <w:rsid w:val="00FF47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  <o:rules v:ext="edit">
        <o:r id="V:Rule1" type="callout" idref="#_x0000_s1028"/>
        <o:r id="V:Rule2" type="callout" idref="#_x0000_s102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4D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216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216D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216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216D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3927C1B-31BB-4F50-91A5-289B94EF867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9622404-19E8-400C-BC8D-82FC48D594B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9EE1A43-693B-4774-8C8D-E846FA4C8F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赵苹</dc:creator>
  <cp:lastModifiedBy>缪园</cp:lastModifiedBy>
  <cp:revision>46</cp:revision>
  <dcterms:created xsi:type="dcterms:W3CDTF">2014-03-17T02:13:00Z</dcterms:created>
  <dcterms:modified xsi:type="dcterms:W3CDTF">2014-12-19T01:49:00Z</dcterms:modified>
</cp:coreProperties>
</file>